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24FE965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BE24EA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601C0B1" w:rsidR="001B7C17" w:rsidRPr="001B7C17" w:rsidRDefault="00BE24EA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387E117" w14:textId="77777777" w:rsidR="007C03D6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</w:p>
    <w:p w14:paraId="6B286DBD" w14:textId="1BBD9849" w:rsidR="00F114A8" w:rsidRPr="00F114A8" w:rsidRDefault="00F114A8" w:rsidP="002C51A0">
      <w:r w:rsidRPr="00F114A8">
        <w:t>Таблица</w:t>
      </w:r>
      <w:r>
        <w:t> </w:t>
      </w:r>
      <w:r w:rsidR="00211321">
        <w:fldChar w:fldCharType="begin"/>
      </w:r>
      <w:r w:rsidR="00211321">
        <w:instrText xml:space="preserve"> SEQ Таблица \* ARABIC </w:instrText>
      </w:r>
      <w:r w:rsidR="00211321">
        <w:fldChar w:fldCharType="separate"/>
      </w:r>
      <w:r>
        <w:rPr>
          <w:noProof/>
        </w:rPr>
        <w:t>1</w:t>
      </w:r>
      <w:r w:rsidR="00211321">
        <w:rPr>
          <w:noProof/>
        </w:rPr>
        <w:fldChar w:fldCharType="end"/>
      </w:r>
      <w:bookmarkEnd w:id="0"/>
      <w:r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BE24EA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0C2EB8A5" w:rsidR="00BE24EA" w:rsidRPr="004E0073" w:rsidRDefault="00BE24EA" w:rsidP="00BE24EA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5926" w:type="dxa"/>
            <w:vAlign w:val="center"/>
          </w:tcPr>
          <w:p w14:paraId="3573D961" w14:textId="5F6F28C1" w:rsidR="00BE24EA" w:rsidRPr="004E0073" w:rsidRDefault="00BE24EA" w:rsidP="00BE24EA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</w:rPr>
                  <m:t>y=</m:t>
                </m:r>
                <m:rad>
                  <m:radPr>
                    <m:degHide m:val="1"/>
                    <m:ctrlPr>
                      <w:rPr>
                        <w:rFonts w:ascii="Cambria Math" w:eastAsia="Calibri" w:hAnsi="Cambria Math"/>
                        <w:i/>
                        <w:sz w:val="28"/>
                      </w:rPr>
                    </m:ctrlPr>
                  </m:radPr>
                  <m:deg/>
                  <m:e>
                    <m:r>
                      <w:rPr>
                        <w:rFonts w:ascii="Cambria Math" w:eastAsia="Calibri" w:hAnsi="Cambria Math"/>
                        <w:sz w:val="28"/>
                      </w:rPr>
                      <m:t>1-x</m:t>
                    </m:r>
                  </m:e>
                </m:rad>
                <m:r>
                  <w:rPr>
                    <w:rFonts w:ascii="Cambria Math" w:eastAsia="Calibri" w:hAnsi="Cambria Math"/>
                    <w:sz w:val="28"/>
                  </w:rPr>
                  <m:t>-tgx</m:t>
                </m:r>
              </m:oMath>
            </m:oMathPara>
          </w:p>
        </w:tc>
        <w:tc>
          <w:tcPr>
            <w:tcW w:w="2126" w:type="dxa"/>
          </w:tcPr>
          <w:p w14:paraId="38672ABE" w14:textId="03F4551C" w:rsidR="00BE24EA" w:rsidRPr="004E0073" w:rsidRDefault="00BE24EA" w:rsidP="00BE24EA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0:1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71CF417C" w:rsidR="00BF1825" w:rsidRPr="00B12AA0" w:rsidRDefault="0005194C" w:rsidP="00831054">
      <w:pPr>
        <w:keepNext/>
        <w:ind w:firstLine="0"/>
        <w:jc w:val="center"/>
        <w:rPr>
          <w:lang w:val="en-US"/>
        </w:rPr>
      </w:pPr>
      <w:r>
        <w:object w:dxaOrig="6331" w:dyaOrig="12141" w14:anchorId="4274C9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02.5pt;height:579.5pt" o:ole="">
            <v:imagedata r:id="rId6" o:title=""/>
          </v:shape>
          <o:OLEObject Type="Embed" ProgID="Visio.Drawing.15" ShapeID="_x0000_i1037" DrawAspect="Content" ObjectID="_1796463548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211321">
        <w:fldChar w:fldCharType="begin"/>
      </w:r>
      <w:r w:rsidR="00211321">
        <w:instrText xml:space="preserve"> SEQ Рисунок \* ARABIC </w:instrText>
      </w:r>
      <w:r w:rsidR="00211321">
        <w:fldChar w:fldCharType="separate"/>
      </w:r>
      <w:r w:rsidR="006E4A6C">
        <w:rPr>
          <w:noProof/>
        </w:rPr>
        <w:t>1</w:t>
      </w:r>
      <w:r w:rsidR="00211321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3650DF23" w:rsidR="00E270CD" w:rsidRPr="00302BC2" w:rsidRDefault="00B97180" w:rsidP="00E270CD">
      <w:pPr>
        <w:keepNext/>
        <w:ind w:firstLine="0"/>
        <w:jc w:val="center"/>
        <w:rPr>
          <w:lang w:val="en-US"/>
        </w:rPr>
      </w:pPr>
      <w:r>
        <w:object w:dxaOrig="4970" w:dyaOrig="3700" w14:anchorId="20427340">
          <v:shape id="_x0000_i1026" type="#_x0000_t75" style="width:286pt;height:213pt" o:ole="">
            <v:imagedata r:id="rId8" o:title=""/>
          </v:shape>
          <o:OLEObject Type="Embed" ProgID="Visio.Drawing.15" ShapeID="_x0000_i1026" DrawAspect="Content" ObjectID="_1796463549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4358FF87" w:rsidR="00CD1144" w:rsidRDefault="00B97180" w:rsidP="00276BA4">
      <w:pPr>
        <w:ind w:firstLine="0"/>
        <w:jc w:val="center"/>
      </w:pPr>
      <w:r>
        <w:object w:dxaOrig="5670" w:dyaOrig="4181" w14:anchorId="76A81DB4">
          <v:shape id="_x0000_i1027" type="#_x0000_t75" style="width:323.5pt;height:238.5pt" o:ole="">
            <v:imagedata r:id="rId10" o:title=""/>
          </v:shape>
          <o:OLEObject Type="Embed" ProgID="Visio.Drawing.15" ShapeID="_x0000_i1027" DrawAspect="Content" ObjectID="_1796463550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46359E3B" w:rsidR="00276BA4" w:rsidRPr="00806454" w:rsidRDefault="00302BC2" w:rsidP="00CD1144">
      <w:pPr>
        <w:jc w:val="center"/>
      </w:pPr>
      <w:r>
        <w:object w:dxaOrig="4970" w:dyaOrig="2801" w14:anchorId="073ED915">
          <v:shape id="_x0000_i1028" type="#_x0000_t75" style="width:311.5pt;height:175pt" o:ole="">
            <v:imagedata r:id="rId12" o:title=""/>
          </v:shape>
          <o:OLEObject Type="Embed" ProgID="Visio.Drawing.15" ShapeID="_x0000_i1028" DrawAspect="Content" ObjectID="_1796463551" r:id="rId13"/>
        </w:object>
      </w:r>
    </w:p>
    <w:p w14:paraId="773A2062" w14:textId="2D5DCD40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r w:rsidR="00831054">
        <w:rPr>
          <w:lang w:val="en-US"/>
        </w:rPr>
        <w:t>check</w:t>
      </w:r>
      <w:r w:rsidR="00302BC2">
        <w:rPr>
          <w:lang w:val="en-US"/>
        </w:rPr>
        <w:t>S</w:t>
      </w:r>
      <w:r w:rsidR="00831054">
        <w:rPr>
          <w:lang w:val="en-US"/>
        </w:rPr>
        <w:t>tep</w:t>
      </w:r>
      <w:proofErr w:type="spellEnd"/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0DAAA08D" w:rsidR="00806454" w:rsidRPr="00806454" w:rsidRDefault="00211321" w:rsidP="00E270CD">
      <w:pPr>
        <w:jc w:val="center"/>
        <w:rPr>
          <w:noProof/>
        </w:rPr>
      </w:pPr>
      <w:r>
        <w:object w:dxaOrig="3521" w:dyaOrig="5950" w14:anchorId="53EB8719">
          <v:shape id="_x0000_i1040" type="#_x0000_t75" style="width:176pt;height:297.5pt" o:ole="">
            <v:imagedata r:id="rId14" o:title=""/>
          </v:shape>
          <o:OLEObject Type="Embed" ProgID="Visio.Drawing.15" ShapeID="_x0000_i1040" DrawAspect="Content" ObjectID="_1796463552" r:id="rId15"/>
        </w:object>
      </w:r>
    </w:p>
    <w:p w14:paraId="16F35D82" w14:textId="04D98617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proofErr w:type="spellStart"/>
      <w:r w:rsidR="00302BC2">
        <w:rPr>
          <w:lang w:val="en-US"/>
        </w:rPr>
        <w:t>xCheck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7FA95052" w:rsidR="00197867" w:rsidRDefault="00302BC2" w:rsidP="00E270CD">
      <w:pPr>
        <w:jc w:val="center"/>
      </w:pPr>
      <w:r>
        <w:object w:dxaOrig="2081" w:dyaOrig="1951" w14:anchorId="391A8052">
          <v:shape id="_x0000_i1030" type="#_x0000_t75" style="width:138.5pt;height:130pt" o:ole="">
            <v:imagedata r:id="rId16" o:title=""/>
          </v:shape>
          <o:OLEObject Type="Embed" ProgID="Visio.Drawing.15" ShapeID="_x0000_i1030" DrawAspect="Content" ObjectID="_1796463553" r:id="rId17"/>
        </w:object>
      </w:r>
    </w:p>
    <w:p w14:paraId="726AFA47" w14:textId="3433A957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</w:t>
      </w:r>
      <w:r w:rsidR="00302BC2">
        <w:rPr>
          <w:lang w:val="en-US"/>
        </w:rPr>
        <w:t>Y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DE473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lib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1026D2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errno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3C69D15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bool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42917C7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math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62614E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float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4A00155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03FAF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2637F0F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brief проверка введенного значения</w:t>
      </w:r>
    </w:p>
    <w:p w14:paraId="4B24B7B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return возвращает значение</w:t>
      </w:r>
    </w:p>
    <w:p w14:paraId="5AA97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/</w:t>
      </w:r>
    </w:p>
    <w:p w14:paraId="31E3436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769C76F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6B8BD6D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EBCCC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й интервала</w:t>
      </w:r>
    </w:p>
    <w:p w14:paraId="5C0588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Start</w:t>
      </w:r>
      <w:proofErr w:type="spellEnd"/>
      <w:r w:rsidRPr="00BE24EA">
        <w:rPr>
          <w:rFonts w:ascii="Courier New" w:hAnsi="Courier New" w:cs="Courier New"/>
        </w:rPr>
        <w:t xml:space="preserve"> начало интервала</w:t>
      </w:r>
    </w:p>
    <w:p w14:paraId="5B442E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End</w:t>
      </w:r>
      <w:proofErr w:type="spellEnd"/>
      <w:r w:rsidRPr="00BE24EA">
        <w:rPr>
          <w:rFonts w:ascii="Courier New" w:hAnsi="Courier New" w:cs="Courier New"/>
        </w:rPr>
        <w:t xml:space="preserve"> конец интервала</w:t>
      </w:r>
    </w:p>
    <w:p w14:paraId="61AAA78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интервал некорректный</w:t>
      </w:r>
    </w:p>
    <w:p w14:paraId="6AE952A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4140F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609CFA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4BC3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52934C3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яет значение шага</w:t>
      </w:r>
    </w:p>
    <w:p w14:paraId="77DF83A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step</w:t>
      </w:r>
      <w:proofErr w:type="spellEnd"/>
      <w:r w:rsidRPr="00BE24EA">
        <w:rPr>
          <w:rFonts w:ascii="Courier New" w:hAnsi="Courier New" w:cs="Courier New"/>
        </w:rPr>
        <w:t xml:space="preserve"> значение шага</w:t>
      </w:r>
    </w:p>
    <w:p w14:paraId="54CA0F9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шаг некорректный</w:t>
      </w:r>
    </w:p>
    <w:p w14:paraId="66C49B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F85A59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;</w:t>
      </w:r>
    </w:p>
    <w:p w14:paraId="652E97E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86510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06DF91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ввод значения шага с проверкой на положительность</w:t>
      </w:r>
    </w:p>
    <w:p w14:paraId="49CF3DB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шага</w:t>
      </w:r>
    </w:p>
    <w:p w14:paraId="2E7F34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11693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Step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3A2907C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531B79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0164C1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я x</w:t>
      </w:r>
    </w:p>
    <w:p w14:paraId="5271DB1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74EE8E7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return успех - </w:t>
      </w:r>
      <w:proofErr w:type="spellStart"/>
      <w:r w:rsidRPr="00BE24EA">
        <w:rPr>
          <w:rFonts w:ascii="Courier New" w:hAnsi="Courier New" w:cs="Courier New"/>
        </w:rPr>
        <w:t>True</w:t>
      </w:r>
      <w:proofErr w:type="spellEnd"/>
      <w:r w:rsidRPr="00BE24EA">
        <w:rPr>
          <w:rFonts w:ascii="Courier New" w:hAnsi="Courier New" w:cs="Courier New"/>
        </w:rPr>
        <w:t xml:space="preserve">, неудача - </w:t>
      </w:r>
      <w:proofErr w:type="spellStart"/>
      <w:r w:rsidRPr="00BE24EA">
        <w:rPr>
          <w:rFonts w:ascii="Courier New" w:hAnsi="Courier New" w:cs="Courier New"/>
        </w:rPr>
        <w:t>False</w:t>
      </w:r>
      <w:proofErr w:type="spellEnd"/>
    </w:p>
    <w:p w14:paraId="7EDC634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7D901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0B1183C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F89A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11450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Функция, заданная формулой</w:t>
      </w:r>
    </w:p>
    <w:p w14:paraId="1FC670E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1AE6426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функции в случае успеха</w:t>
      </w:r>
    </w:p>
    <w:p w14:paraId="0E8F61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*/</w:t>
      </w:r>
    </w:p>
    <w:p w14:paraId="2D8D3F4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1EC11A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2551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3FB2464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Точка входа в программу</w:t>
      </w:r>
    </w:p>
    <w:p w14:paraId="353FC15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lastRenderedPageBreak/>
        <w:t>* @</w:t>
      </w:r>
      <w:proofErr w:type="gramStart"/>
      <w:r w:rsidRPr="00BE24EA">
        <w:rPr>
          <w:rFonts w:ascii="Courier New" w:hAnsi="Courier New" w:cs="Courier New"/>
        </w:rPr>
        <w:t>return Возвращает</w:t>
      </w:r>
      <w:proofErr w:type="gramEnd"/>
      <w:r w:rsidRPr="00BE24EA">
        <w:rPr>
          <w:rFonts w:ascii="Courier New" w:hAnsi="Courier New" w:cs="Courier New"/>
        </w:rPr>
        <w:t xml:space="preserve"> 0 в случае успеха</w:t>
      </w:r>
    </w:p>
    <w:p w14:paraId="69E886A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883D9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int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main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 {</w:t>
      </w:r>
    </w:p>
    <w:p w14:paraId="1531E80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Введите начало и конец интервала: \n");</w:t>
      </w:r>
    </w:p>
    <w:p w14:paraId="36A034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B0473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4C263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2072F8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Введит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значени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а</w:t>
      </w:r>
      <w:r w:rsidRPr="00BE24EA">
        <w:rPr>
          <w:rFonts w:ascii="Courier New" w:hAnsi="Courier New" w:cs="Courier New"/>
          <w:lang w:val="en-US"/>
        </w:rPr>
        <w:t>: ");</w:t>
      </w:r>
    </w:p>
    <w:p w14:paraId="75AFBCB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step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71E78EA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for (double x =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; x &lt;=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+ DBL_EPSILON; x += step) {</w:t>
      </w:r>
    </w:p>
    <w:p w14:paraId="5B584BF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if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gramStart"/>
      <w:r w:rsidRPr="00BE24EA">
        <w:rPr>
          <w:rFonts w:ascii="Courier New" w:hAnsi="Courier New" w:cs="Courier New"/>
        </w:rPr>
        <w:t>(!</w:t>
      </w:r>
      <w:proofErr w:type="spellStart"/>
      <w:r w:rsidRPr="00BE24EA">
        <w:rPr>
          <w:rFonts w:ascii="Courier New" w:hAnsi="Courier New" w:cs="Courier New"/>
        </w:rPr>
        <w:t>xCheck</w:t>
      </w:r>
      <w:proofErr w:type="spellEnd"/>
      <w:proofErr w:type="gramEnd"/>
      <w:r w:rsidRPr="00BE24EA">
        <w:rPr>
          <w:rFonts w:ascii="Courier New" w:hAnsi="Courier New" w:cs="Courier New"/>
        </w:rPr>
        <w:t>(x)) {</w:t>
      </w:r>
    </w:p>
    <w:p w14:paraId="6566746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допустимое значение x: %.3lf\n", x);</w:t>
      </w:r>
    </w:p>
    <w:p w14:paraId="268D80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    </w:t>
      </w:r>
      <w:r w:rsidRPr="00BE24EA">
        <w:rPr>
          <w:rFonts w:ascii="Courier New" w:hAnsi="Courier New" w:cs="Courier New"/>
          <w:lang w:val="en-US"/>
        </w:rPr>
        <w:t>} else {</w:t>
      </w:r>
    </w:p>
    <w:p w14:paraId="1D9792D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x));</w:t>
      </w:r>
    </w:p>
    <w:p w14:paraId="5AE9D3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}</w:t>
      </w:r>
    </w:p>
    <w:p w14:paraId="576187D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53A626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117E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0;</w:t>
      </w:r>
    </w:p>
    <w:p w14:paraId="32CECB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27299E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1879D2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double input(void) {</w:t>
      </w:r>
    </w:p>
    <w:p w14:paraId="0AA466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value = 0.0;</w:t>
      </w:r>
    </w:p>
    <w:p w14:paraId="600DDE8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can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%</w:t>
      </w:r>
      <w:proofErr w:type="spellStart"/>
      <w:r w:rsidRPr="00BE24EA">
        <w:rPr>
          <w:rFonts w:ascii="Courier New" w:hAnsi="Courier New" w:cs="Courier New"/>
          <w:lang w:val="en-US"/>
        </w:rPr>
        <w:t>lf</w:t>
      </w:r>
      <w:proofErr w:type="spellEnd"/>
      <w:r w:rsidRPr="00BE24EA">
        <w:rPr>
          <w:rFonts w:ascii="Courier New" w:hAnsi="Courier New" w:cs="Courier New"/>
          <w:lang w:val="en-US"/>
        </w:rPr>
        <w:t>", &amp;value);</w:t>
      </w:r>
    </w:p>
    <w:p w14:paraId="0F1DC2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BE24EA">
        <w:rPr>
          <w:rFonts w:ascii="Courier New" w:hAnsi="Courier New" w:cs="Courier New"/>
          <w:lang w:val="en-US"/>
        </w:rPr>
        <w:t>result !</w:t>
      </w:r>
      <w:proofErr w:type="gramEnd"/>
      <w:r w:rsidRPr="00BE24EA">
        <w:rPr>
          <w:rFonts w:ascii="Courier New" w:hAnsi="Courier New" w:cs="Courier New"/>
          <w:lang w:val="en-US"/>
        </w:rPr>
        <w:t>= 1) {</w:t>
      </w:r>
    </w:p>
    <w:p w14:paraId="03ACEF2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1C5EDD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Input error!");</w:t>
      </w:r>
    </w:p>
    <w:p w14:paraId="7E5D50D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5CF2BE2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7753E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value;</w:t>
      </w:r>
    </w:p>
    <w:p w14:paraId="17FBC7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311D11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3271BF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 {</w:t>
      </w:r>
    </w:p>
    <w:p w14:paraId="4E68D20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-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&lt; DBL_EPSILON) {</w:t>
      </w:r>
    </w:p>
    <w:p w14:paraId="264E6E0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errno</w:t>
      </w:r>
      <w:proofErr w:type="spellEnd"/>
      <w:r w:rsidRPr="00BE24EA">
        <w:rPr>
          <w:rFonts w:ascii="Courier New" w:hAnsi="Courier New" w:cs="Courier New"/>
        </w:rPr>
        <w:t xml:space="preserve"> = EIO;</w:t>
      </w:r>
    </w:p>
    <w:p w14:paraId="29E0A6D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</w:rPr>
        <w:t>perror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верно введён интервал!!!");</w:t>
      </w:r>
    </w:p>
    <w:p w14:paraId="2A6D4FD6" w14:textId="77777777" w:rsidR="00BE24EA" w:rsidRPr="0005194C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</w:t>
      </w:r>
      <w:r w:rsidRPr="0005194C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EXIT</w:t>
      </w:r>
      <w:r w:rsidRPr="0005194C">
        <w:rPr>
          <w:rFonts w:ascii="Courier New" w:hAnsi="Courier New" w:cs="Courier New"/>
        </w:rPr>
        <w:t>_</w:t>
      </w:r>
      <w:r w:rsidRPr="00BE24EA">
        <w:rPr>
          <w:rFonts w:ascii="Courier New" w:hAnsi="Courier New" w:cs="Courier New"/>
          <w:lang w:val="en-US"/>
        </w:rPr>
        <w:t>FAILURE</w:t>
      </w:r>
      <w:r w:rsidRPr="0005194C">
        <w:rPr>
          <w:rFonts w:ascii="Courier New" w:hAnsi="Courier New" w:cs="Courier New"/>
        </w:rPr>
        <w:t>);</w:t>
      </w:r>
    </w:p>
    <w:p w14:paraId="3E9C94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5194C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>}</w:t>
      </w:r>
    </w:p>
    <w:p w14:paraId="17F59D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4A3CF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B6520E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 {</w:t>
      </w:r>
    </w:p>
    <w:p w14:paraId="51AD4F2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step &lt;= DBL_EPSILON) {</w:t>
      </w:r>
    </w:p>
    <w:p w14:paraId="00C2A5A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465A7F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Неверн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введё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</w:t>
      </w:r>
      <w:r w:rsidRPr="00BE24EA">
        <w:rPr>
          <w:rFonts w:ascii="Courier New" w:hAnsi="Courier New" w:cs="Courier New"/>
          <w:lang w:val="en-US"/>
        </w:rPr>
        <w:t>!!!");</w:t>
      </w:r>
    </w:p>
    <w:p w14:paraId="18E54D1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2FCB2F1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0DA66F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ADC5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7A39C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void) {</w:t>
      </w:r>
    </w:p>
    <w:p w14:paraId="3A06BCB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step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2F8382C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r w:rsidRPr="009A3BF6">
        <w:rPr>
          <w:rFonts w:ascii="Courier New" w:hAnsi="Courier New" w:cs="Courier New"/>
          <w:lang w:val="en-US"/>
        </w:rPr>
        <w:t>stepCheck</w:t>
      </w:r>
      <w:proofErr w:type="spellEnd"/>
      <w:r w:rsidRPr="009A3BF6">
        <w:rPr>
          <w:rFonts w:ascii="Courier New" w:hAnsi="Courier New" w:cs="Courier New"/>
          <w:lang w:val="en-US"/>
        </w:rPr>
        <w:t>(step);</w:t>
      </w:r>
    </w:p>
    <w:p w14:paraId="633C667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 xml:space="preserve">    return step;</w:t>
      </w:r>
    </w:p>
    <w:p w14:paraId="1F335466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>}</w:t>
      </w:r>
    </w:p>
    <w:p w14:paraId="0F3981E2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C3870C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0C4A51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x &gt;= 1) {</w:t>
      </w:r>
    </w:p>
    <w:p w14:paraId="1A2CA1E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3D4C1A5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B9C873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fabs(cos(x)) &lt; DBL_EPSILON) </w:t>
      </w:r>
      <w:proofErr w:type="gramStart"/>
      <w:r w:rsidRPr="00BE24EA">
        <w:rPr>
          <w:rFonts w:ascii="Courier New" w:hAnsi="Courier New" w:cs="Courier New"/>
          <w:lang w:val="en-US"/>
        </w:rPr>
        <w:t>{ /</w:t>
      </w:r>
      <w:proofErr w:type="gramEnd"/>
      <w:r w:rsidRPr="00BE24EA">
        <w:rPr>
          <w:rFonts w:ascii="Courier New" w:hAnsi="Courier New" w:cs="Courier New"/>
          <w:lang w:val="en-US"/>
        </w:rPr>
        <w:t>/</w:t>
      </w:r>
      <w:r w:rsidRPr="00BE24EA">
        <w:rPr>
          <w:rFonts w:ascii="Courier New" w:hAnsi="Courier New" w:cs="Courier New"/>
        </w:rPr>
        <w:t>танген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неопределён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r w:rsidRPr="00BE24EA">
        <w:rPr>
          <w:rFonts w:ascii="Courier New" w:hAnsi="Courier New" w:cs="Courier New"/>
        </w:rPr>
        <w:t>если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ег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косину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раве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нулю</w:t>
      </w:r>
    </w:p>
    <w:p w14:paraId="2EFC984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2B6BD92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377825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ACF37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true;</w:t>
      </w:r>
    </w:p>
    <w:p w14:paraId="7A965C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7036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F2E0E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3CAA47E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</w:t>
      </w:r>
      <w:proofErr w:type="gramStart"/>
      <w:r w:rsidRPr="00BE24EA">
        <w:rPr>
          <w:rFonts w:ascii="Courier New" w:hAnsi="Courier New" w:cs="Courier New"/>
          <w:lang w:val="en-US"/>
        </w:rPr>
        <w:t>sqrt(</w:t>
      </w:r>
      <w:proofErr w:type="gramEnd"/>
      <w:r w:rsidRPr="00BE24EA">
        <w:rPr>
          <w:rFonts w:ascii="Courier New" w:hAnsi="Courier New" w:cs="Courier New"/>
          <w:lang w:val="en-US"/>
        </w:rPr>
        <w:t>1 - x) - tan(x);</w:t>
      </w:r>
    </w:p>
    <w:p w14:paraId="3B416C0F" w14:textId="6B94F787" w:rsidR="00197867" w:rsidRPr="00DF4A0B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4EA268F2" w:rsidR="00D61AA6" w:rsidRPr="00B15EB9" w:rsidRDefault="00D61AA6" w:rsidP="00025053">
      <w:r>
        <w:t>Результаты выполнения программы представлены ниже (</w:t>
      </w:r>
      <w:r w:rsidR="00CD1144">
        <w:t>Рисунок</w:t>
      </w:r>
      <w:r w:rsidR="00025053">
        <w:t xml:space="preserve"> 7, 8</w:t>
      </w:r>
      <w:r w:rsidR="00A2392D" w:rsidRPr="00A2392D">
        <w:t>, 9, 10</w:t>
      </w:r>
      <w:r w:rsidR="00D367A2">
        <w:t>, 11</w:t>
      </w:r>
      <w:r>
        <w:t>).</w:t>
      </w:r>
    </w:p>
    <w:p w14:paraId="3E3F4495" w14:textId="402B2C91" w:rsidR="00B15EB9" w:rsidRPr="00727D18" w:rsidRDefault="009A3BF6" w:rsidP="00B15EB9">
      <w:pPr>
        <w:jc w:val="center"/>
      </w:pPr>
      <w:r w:rsidRPr="009A3BF6">
        <w:rPr>
          <w:noProof/>
        </w:rPr>
        <w:drawing>
          <wp:inline distT="0" distB="0" distL="0" distR="0" wp14:anchorId="53598859" wp14:editId="5BFC1C85">
            <wp:extent cx="3372276" cy="341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5286" cy="3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5ADEE35F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9A3BF6">
        <w:t>выполнения</w:t>
      </w:r>
      <w:r w:rsidR="00B15EB9">
        <w:t xml:space="preserve"> функции с исходными данными</w:t>
      </w:r>
    </w:p>
    <w:p w14:paraId="511E5AB4" w14:textId="7287C21E" w:rsidR="00354C98" w:rsidRPr="00B15EB9" w:rsidRDefault="009A3BF6" w:rsidP="00B15EB9">
      <w:pPr>
        <w:jc w:val="center"/>
        <w:rPr>
          <w:lang w:val="en-US"/>
        </w:rPr>
      </w:pPr>
      <w:r w:rsidRPr="009A3BF6">
        <w:rPr>
          <w:noProof/>
          <w:lang w:val="en-US"/>
        </w:rPr>
        <w:drawing>
          <wp:inline distT="0" distB="0" distL="0" distR="0" wp14:anchorId="5D2EF833" wp14:editId="6DF4ADBE">
            <wp:extent cx="3667637" cy="695422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2DAD0FA1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 xml:space="preserve">Вывод, если </w:t>
      </w:r>
      <w:r w:rsidR="009A3BF6">
        <w:t>пользователь ввёл букву вместо интервала</w:t>
      </w:r>
    </w:p>
    <w:p w14:paraId="6A3A9BBF" w14:textId="29AECF9C" w:rsidR="00025053" w:rsidRPr="00B15EB9" w:rsidRDefault="009A3BF6" w:rsidP="00B15EB9">
      <w:pPr>
        <w:jc w:val="center"/>
        <w:rPr>
          <w:lang w:val="en-US"/>
        </w:rPr>
      </w:pPr>
      <w:r w:rsidRPr="009A3BF6">
        <w:rPr>
          <w:noProof/>
          <w:lang w:val="en-US"/>
        </w:rPr>
        <w:drawing>
          <wp:inline distT="0" distB="0" distL="0" distR="0" wp14:anchorId="325F6E1D" wp14:editId="12100B3B">
            <wp:extent cx="4134427" cy="1209844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0C72221D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 xml:space="preserve">Вывод, если </w:t>
      </w:r>
      <w:r w:rsidR="009A3BF6">
        <w:t>пользователь ввёл букву вместо шага</w:t>
      </w:r>
    </w:p>
    <w:p w14:paraId="17E04FE1" w14:textId="107BF972" w:rsidR="00982484" w:rsidRDefault="009A3BF6" w:rsidP="00025053">
      <w:pPr>
        <w:jc w:val="center"/>
      </w:pPr>
      <w:r w:rsidRPr="009A3BF6">
        <w:rPr>
          <w:noProof/>
        </w:rPr>
        <w:drawing>
          <wp:inline distT="0" distB="0" distL="0" distR="0" wp14:anchorId="7F1D569D" wp14:editId="35B5C843">
            <wp:extent cx="4984750" cy="106680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85447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6A87881F" w:rsidR="00982484" w:rsidRPr="00B15EB9" w:rsidRDefault="00982484" w:rsidP="00025053">
      <w:pPr>
        <w:jc w:val="center"/>
      </w:pPr>
      <w:r>
        <w:t xml:space="preserve">Рисунок </w:t>
      </w:r>
      <w:r w:rsidR="00D367A2">
        <w:t>10</w:t>
      </w:r>
      <w:r>
        <w:t xml:space="preserve"> – Вывод, когда </w:t>
      </w:r>
      <w:r w:rsidR="00B15EB9">
        <w:t>начало интервала больше конца</w:t>
      </w:r>
    </w:p>
    <w:p w14:paraId="69828509" w14:textId="42BEC0F5" w:rsidR="00982484" w:rsidRPr="009A3BF6" w:rsidRDefault="009A3BF6" w:rsidP="00025053">
      <w:pPr>
        <w:jc w:val="center"/>
        <w:rPr>
          <w:lang w:val="en-US"/>
        </w:rPr>
      </w:pPr>
      <w:r w:rsidRPr="009A3BF6">
        <w:rPr>
          <w:noProof/>
        </w:rPr>
        <w:lastRenderedPageBreak/>
        <w:drawing>
          <wp:inline distT="0" distB="0" distL="0" distR="0" wp14:anchorId="2AFD3F29" wp14:editId="506CDEA9">
            <wp:extent cx="4991797" cy="1247949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35FAB7E7" w:rsidR="00982484" w:rsidRDefault="00982484" w:rsidP="00025053">
      <w:pPr>
        <w:jc w:val="center"/>
      </w:pPr>
      <w:r>
        <w:t>Рисунок 1</w:t>
      </w:r>
      <w:r w:rsidR="00D367A2">
        <w:t>1</w:t>
      </w:r>
      <w:r>
        <w:t xml:space="preserve">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7C102676" w:rsidR="006E4A6C" w:rsidRPr="006E4A6C" w:rsidRDefault="00414893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D367A2">
        <w:t>2)</w:t>
      </w:r>
    </w:p>
    <w:p w14:paraId="53C7CD05" w14:textId="57F81F28" w:rsidR="006E4A6C" w:rsidRDefault="009A3BF6" w:rsidP="006E4A6C">
      <w:pPr>
        <w:keepNext/>
        <w:ind w:firstLine="0"/>
        <w:jc w:val="center"/>
      </w:pPr>
      <w:r w:rsidRPr="009A3BF6">
        <w:rPr>
          <w:noProof/>
        </w:rPr>
        <w:drawing>
          <wp:inline distT="0" distB="0" distL="0" distR="0" wp14:anchorId="64D02DBA" wp14:editId="048BFDBD">
            <wp:extent cx="5940425" cy="43167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07DC16EB" w:rsidR="00D61AA6" w:rsidRPr="00414893" w:rsidRDefault="006E4A6C" w:rsidP="006E4A6C">
      <w:pPr>
        <w:pStyle w:val="a8"/>
        <w:rPr>
          <w:lang w:val="en-US"/>
        </w:rPr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D367A2">
        <w:t>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414893">
        <w:t>выполнения программы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05EFD3C3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0EB4A82B" w:rsidR="00D61AA6" w:rsidRPr="00D4067A" w:rsidRDefault="00B03189" w:rsidP="00D61AA6">
      <w:r w:rsidRPr="00B03189">
        <w:rPr>
          <w:noProof/>
        </w:rPr>
        <w:drawing>
          <wp:inline distT="0" distB="0" distL="0" distR="0" wp14:anchorId="43A427B4" wp14:editId="743E8520">
            <wp:extent cx="5539677" cy="895350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53284" cy="89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05194C"/>
    <w:rsid w:val="001524E7"/>
    <w:rsid w:val="001954BC"/>
    <w:rsid w:val="00197867"/>
    <w:rsid w:val="001B7C17"/>
    <w:rsid w:val="001D07C3"/>
    <w:rsid w:val="00211321"/>
    <w:rsid w:val="002204BD"/>
    <w:rsid w:val="00276BA4"/>
    <w:rsid w:val="002A3493"/>
    <w:rsid w:val="002C51A0"/>
    <w:rsid w:val="002F47C4"/>
    <w:rsid w:val="00302BC2"/>
    <w:rsid w:val="00354C98"/>
    <w:rsid w:val="00391672"/>
    <w:rsid w:val="003E0B13"/>
    <w:rsid w:val="0041489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8217E"/>
    <w:rsid w:val="006E4A6C"/>
    <w:rsid w:val="00727D18"/>
    <w:rsid w:val="00742525"/>
    <w:rsid w:val="00773508"/>
    <w:rsid w:val="00787856"/>
    <w:rsid w:val="007C03D6"/>
    <w:rsid w:val="007C22C2"/>
    <w:rsid w:val="00806454"/>
    <w:rsid w:val="00831054"/>
    <w:rsid w:val="008B375E"/>
    <w:rsid w:val="008F11E6"/>
    <w:rsid w:val="0090525A"/>
    <w:rsid w:val="0092589F"/>
    <w:rsid w:val="0092605E"/>
    <w:rsid w:val="0096281F"/>
    <w:rsid w:val="009714DD"/>
    <w:rsid w:val="00982484"/>
    <w:rsid w:val="009A3BF6"/>
    <w:rsid w:val="00A1318E"/>
    <w:rsid w:val="00A2392D"/>
    <w:rsid w:val="00A874E2"/>
    <w:rsid w:val="00AF212C"/>
    <w:rsid w:val="00B03189"/>
    <w:rsid w:val="00B12AA0"/>
    <w:rsid w:val="00B15EB9"/>
    <w:rsid w:val="00B83F31"/>
    <w:rsid w:val="00B97180"/>
    <w:rsid w:val="00BE24EA"/>
    <w:rsid w:val="00BF016C"/>
    <w:rsid w:val="00BF1825"/>
    <w:rsid w:val="00C71F8C"/>
    <w:rsid w:val="00CD1144"/>
    <w:rsid w:val="00CD4CF5"/>
    <w:rsid w:val="00CE7C8A"/>
    <w:rsid w:val="00D367A2"/>
    <w:rsid w:val="00D4067A"/>
    <w:rsid w:val="00D61AA6"/>
    <w:rsid w:val="00DC3623"/>
    <w:rsid w:val="00DF4A0B"/>
    <w:rsid w:val="00E13D6F"/>
    <w:rsid w:val="00E270CD"/>
    <w:rsid w:val="00E6764A"/>
    <w:rsid w:val="00EC41FD"/>
    <w:rsid w:val="00F114A8"/>
    <w:rsid w:val="00F407D1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2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5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4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3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9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4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0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7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9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2</Pages>
  <Words>728</Words>
  <Characters>415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18</cp:revision>
  <dcterms:created xsi:type="dcterms:W3CDTF">2024-11-29T11:22:00Z</dcterms:created>
  <dcterms:modified xsi:type="dcterms:W3CDTF">2024-12-23T09:52:00Z</dcterms:modified>
</cp:coreProperties>
</file>